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FA4070" w14:textId="4F1F5C33" w:rsidR="002A0AD6" w:rsidRDefault="00C175FB">
      <w:r>
        <w:object w:dxaOrig="25506" w:dyaOrig="8190" w14:anchorId="040183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7pt;height:375pt" o:ole="">
            <v:imagedata r:id="rId4" o:title=""/>
          </v:shape>
          <o:OLEObject Type="Embed" ProgID="Visio.Drawing.15" ShapeID="_x0000_i1025" DrawAspect="Content" ObjectID="_1765974270" r:id="rId5"/>
        </w:object>
      </w:r>
    </w:p>
    <w:sectPr w:rsidR="002A0AD6" w:rsidSect="00F20958">
      <w:pgSz w:w="23811" w:h="16838" w:orient="landscape" w:code="8"/>
      <w:pgMar w:top="232" w:right="232" w:bottom="238" w:left="232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readOnly" w:enforcement="1" w:cryptProviderType="rsaAES" w:cryptAlgorithmClass="hash" w:cryptAlgorithmType="typeAny" w:cryptAlgorithmSid="14" w:cryptSpinCount="100000" w:hash="oA6p/iMuX8Kg8j44AaMCazM5gysz2ifBhs+oUmJRnUh2oSeIKqYtNqxC0B5kn3mwcQfymmYwgl9ax8ERGvCqCA==" w:salt="u6hbsPusFzLHli6l92KyYA==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4AA0"/>
    <w:rsid w:val="00173D84"/>
    <w:rsid w:val="00222D6D"/>
    <w:rsid w:val="002A0AD6"/>
    <w:rsid w:val="00480B1A"/>
    <w:rsid w:val="005638ED"/>
    <w:rsid w:val="00627B96"/>
    <w:rsid w:val="00665D26"/>
    <w:rsid w:val="007B71E1"/>
    <w:rsid w:val="007E4AA0"/>
    <w:rsid w:val="008142CF"/>
    <w:rsid w:val="00AD6F57"/>
    <w:rsid w:val="00C175FB"/>
    <w:rsid w:val="00E15C70"/>
    <w:rsid w:val="00E97D74"/>
    <w:rsid w:val="00EC7EE7"/>
    <w:rsid w:val="00F20958"/>
    <w:rsid w:val="00FC131C"/>
    <w:rsid w:val="00FC69D8"/>
    <w:rsid w:val="00FF2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F6549F3"/>
  <w15:chartTrackingRefBased/>
  <w15:docId w15:val="{22D73555-8548-4E3A-8551-2BC9D19CB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5</Characters>
  <Application>Microsoft Office Word</Application>
  <DocSecurity>8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yle, Martin</dc:creator>
  <cp:keywords/>
  <dc:description/>
  <cp:lastModifiedBy>Carrington, Chris</cp:lastModifiedBy>
  <cp:revision>8</cp:revision>
  <cp:lastPrinted>2024-01-03T14:42:00Z</cp:lastPrinted>
  <dcterms:created xsi:type="dcterms:W3CDTF">2024-01-03T14:37:00Z</dcterms:created>
  <dcterms:modified xsi:type="dcterms:W3CDTF">2024-01-05T15:38:00Z</dcterms:modified>
</cp:coreProperties>
</file>